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310CA3">
      <w:r>
        <w:object w:dxaOrig="10673" w:dyaOrig="14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5pt" o:ole="">
            <v:imagedata r:id="rId4" o:title=""/>
          </v:shape>
          <o:OLEObject Type="Embed" ProgID="Visio.Drawing.11" ShapeID="_x0000_i1025" DrawAspect="Content" ObjectID="_1661237353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CA3"/>
    <w:rsid w:val="00310CA3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FFB41C0-FF0C-4564-B300-41C2C52BF4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2:00Z</dcterms:created>
  <dcterms:modified xsi:type="dcterms:W3CDTF">2020-09-10T07:03:00Z</dcterms:modified>
</cp:coreProperties>
</file>